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31CB2" w:rsidRDefault="00DA616D">
      <w:pPr>
        <w:rPr>
          <w:noProof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80" type="#_x0000_t202" style="position:absolute;margin-left:363.75pt;margin-top:-54pt;width:75pt;height:24pt;z-index:25175142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">
            <v:textbox>
              <w:txbxContent>
                <w:p w:rsidR="00DA616D" w:rsidRDefault="00DA616D" w:rsidP="00DA616D">
                  <w:pPr>
                    <w:jc w:val="center"/>
                  </w:pPr>
                  <w:r>
                    <w:t>802.1X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79" type="#_x0000_t202" style="position:absolute;margin-left:444pt;margin-top:-24pt;width:75pt;height:24pt;z-index:25175040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">
            <v:textbox>
              <w:txbxContent>
                <w:p w:rsidR="00DA616D" w:rsidRDefault="00DA616D" w:rsidP="00DA616D">
                  <w:pPr>
                    <w:jc w:val="center"/>
                  </w:pPr>
                  <w:r>
                    <w:t>802.1X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78" type="#_x0000_t202" style="position:absolute;margin-left:444pt;margin-top:-54pt;width:75pt;height:24pt;z-index:25174937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">
            <v:textbox>
              <w:txbxContent>
                <w:p w:rsidR="00DA616D" w:rsidRDefault="00DA616D" w:rsidP="00DA616D">
                  <w:pPr>
                    <w:jc w:val="center"/>
                  </w:pPr>
                  <w:r>
                    <w:t>802.1X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73" type="#_x0000_t202" style="position:absolute;margin-left:544.5pt;margin-top:-18pt;width:75pt;height:36pt;z-index:251745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">
            <v:textbox>
              <w:txbxContent>
                <w:p w:rsidR="00E17E61" w:rsidRDefault="00E17E61" w:rsidP="00E17E61">
                  <w:pPr>
                    <w:jc w:val="center"/>
                  </w:pPr>
                  <w:r>
                    <w:t>DLP Storage Sensor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71" type="#_x0000_t202" style="position:absolute;margin-left:622.65pt;margin-top:-51.75pt;width:75pt;height:21.75pt;z-index:2517432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">
            <v:textbox>
              <w:txbxContent>
                <w:p w:rsidR="00E17E61" w:rsidRDefault="00E17E61" w:rsidP="00E17E61">
                  <w:pPr>
                    <w:jc w:val="center"/>
                  </w:pPr>
                  <w:r>
                    <w:t>Firewall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70" type="#_x0000_t202" style="position:absolute;margin-left:632.25pt;margin-top:-16.5pt;width:45pt;height:34.5pt;z-index:25174220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">
            <v:textbox>
              <w:txbxContent>
                <w:p w:rsidR="00E17E61" w:rsidRDefault="00E17E61" w:rsidP="00E17E61">
                  <w:pPr>
                    <w:jc w:val="center"/>
                  </w:pPr>
                  <w:r>
                    <w:t>DLP</w:t>
                  </w:r>
                  <w:r>
                    <w:br/>
                    <w:t>Agent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69" type="#_x0000_t202" style="position:absolute;margin-left:635.25pt;margin-top:18pt;width:45pt;height:34.5pt;z-index:2517411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">
            <v:textbox>
              <w:txbxContent>
                <w:p w:rsidR="00E17E61" w:rsidRDefault="00E17E61" w:rsidP="00E17E61">
                  <w:pPr>
                    <w:jc w:val="center"/>
                  </w:pPr>
                  <w:r>
                    <w:t>DLP</w:t>
                  </w:r>
                  <w:r>
                    <w:br/>
                    <w:t>Agent</w:t>
                  </w:r>
                </w:p>
              </w:txbxContent>
            </v:textbox>
          </v:shape>
        </w:pict>
      </w:r>
      <w:r>
        <w:rPr>
          <w:noProof/>
        </w:rPr>
        <w:pict>
          <v:shape id="Text Box 2" o:spid="_x0000_s1026" type="#_x0000_t202" style="position:absolute;margin-left:542.25pt;margin-top:-51.75pt;width:75pt;height:21.75pt;z-index:2517391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">
            <v:textbox>
              <w:txbxContent>
                <w:p w:rsidR="00CD1F97" w:rsidRDefault="00CD1F97" w:rsidP="00CD1F97">
                  <w:pPr>
                    <w:jc w:val="center"/>
                  </w:pPr>
                  <w:r>
                    <w:t>Firewall</w:t>
                  </w:r>
                </w:p>
              </w:txbxContent>
            </v:textbox>
          </v:shape>
        </w:pict>
      </w:r>
    </w:p>
    <w:p w:rsidR="00931CB2" w:rsidRDefault="00DA616D">
      <w:pPr>
        <w:rPr>
          <w:noProof/>
        </w:rPr>
      </w:pPr>
      <w:r>
        <w:rPr>
          <w:noProof/>
        </w:rPr>
        <w:pict>
          <v:shape id="_x0000_s1076" type="#_x0000_t202" style="position:absolute;margin-left:626.25pt;margin-top:465.8pt;width:62.25pt;height:19.5pt;z-index:2517483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">
            <v:textbox>
              <w:txbxContent>
                <w:p w:rsidR="00E17E61" w:rsidRDefault="00E17E61" w:rsidP="00E17E61">
                  <w:pPr>
                    <w:jc w:val="center"/>
                  </w:pPr>
                  <w:r>
                    <w:t>NIP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75" type="#_x0000_t202" style="position:absolute;margin-left:546.75pt;margin-top:476.3pt;width:62.25pt;height:19.5pt;z-index:25174732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">
            <v:textbox>
              <w:txbxContent>
                <w:p w:rsidR="00E17E61" w:rsidRDefault="00E17E61" w:rsidP="00E17E61">
                  <w:pPr>
                    <w:jc w:val="center"/>
                  </w:pPr>
                  <w:r>
                    <w:t>Switch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74" type="#_x0000_t202" style="position:absolute;margin-left:626.25pt;margin-top:441.8pt;width:62.25pt;height:19.5pt;z-index:2517463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">
            <v:textbox>
              <w:txbxContent>
                <w:p w:rsidR="00E17E61" w:rsidRDefault="00E17E61" w:rsidP="00E17E61">
                  <w:pPr>
                    <w:jc w:val="center"/>
                  </w:pPr>
                  <w:r>
                    <w:t>Switch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72" type="#_x0000_t202" style="position:absolute;margin-left:551.25pt;margin-top:.2pt;width:75pt;height:21.75pt;z-index:25174425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">
            <v:textbox>
              <w:txbxContent>
                <w:p w:rsidR="00E17E61" w:rsidRDefault="00E17E61" w:rsidP="00E17E61">
                  <w:pPr>
                    <w:jc w:val="center"/>
                  </w:pPr>
                  <w:r>
                    <w:t>DLP Server</w:t>
                  </w:r>
                </w:p>
              </w:txbxContent>
            </v:textbox>
          </v:shape>
        </w:pict>
      </w: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5" type="#_x0000_t75" style="position:absolute;margin-left:552pt;margin-top:75.25pt;width:51pt;height:58.5pt;z-index:251740160">
            <v:imagedata r:id="rId5" o:title=""/>
          </v:shape>
          <o:OLEObject Type="Embed" ProgID="Visio.Drawing.11" ShapeID="_x0000_s1035" DrawAspect="Content" ObjectID="_1515480181" r:id="rId6"/>
        </w:pict>
      </w:r>
      <w:r>
        <w:rPr>
          <w:noProof/>
        </w:rPr>
        <w:pict>
          <v:shape id="_x0000_s1067" type="#_x0000_t75" style="position:absolute;margin-left:556.5pt;margin-top:118.8pt;width:51.75pt;height:42.75pt;z-index:251659264">
            <v:imagedata r:id="rId7" o:title=""/>
          </v:shape>
          <o:OLEObject Type="Embed" ProgID="Visio.Drawing.11" ShapeID="_x0000_s1067" DrawAspect="Content" ObjectID="_1515480182" r:id="rId8"/>
        </w:pict>
      </w:r>
      <w:r>
        <w:rPr>
          <w:noProof/>
        </w:rPr>
        <w:pict>
          <v:shape id="_x0000_s1066" type="#_x0000_t75" style="position:absolute;margin-left:563.25pt;margin-top:153.8pt;width:45pt;height:89.25pt;z-index:251663360">
            <v:imagedata r:id="rId9" o:title=""/>
          </v:shape>
        </w:pict>
      </w:r>
      <w:r>
        <w:rPr>
          <w:noProof/>
        </w:rPr>
        <w:pict>
          <v:shape id="_x0000_s1032" type="#_x0000_t202" style="position:absolute;margin-left:626.25pt;margin-top:485.3pt;width:62.25pt;height:19.5pt;z-index:25173094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">
            <v:textbox>
              <w:txbxContent>
                <w:p w:rsidR="009E0876" w:rsidRDefault="009E0876" w:rsidP="009E0876">
                  <w:pPr>
                    <w:jc w:val="center"/>
                  </w:pPr>
                  <w:r>
                    <w:t>NIP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65" type="#_x0000_t202" style="position:absolute;margin-left:626.25pt;margin-top:422.3pt;width:62.25pt;height:19.5pt;z-index:25172480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">
            <v:textbox>
              <w:txbxContent>
                <w:p w:rsidR="009E0876" w:rsidRDefault="009E0876" w:rsidP="009E0876">
                  <w:pPr>
                    <w:jc w:val="center"/>
                  </w:pPr>
                  <w:r>
                    <w:t>Switch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36" type="#_x0000_t202" style="position:absolute;margin-left:626.25pt;margin-top:397.55pt;width:62.25pt;height:19.5pt;z-index:2517227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">
            <v:textbox>
              <w:txbxContent>
                <w:p w:rsidR="009E0876" w:rsidRDefault="009E0876" w:rsidP="009E0876">
                  <w:pPr>
                    <w:jc w:val="center"/>
                  </w:pPr>
                  <w:r>
                    <w:t>Router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37" type="#_x0000_t202" style="position:absolute;margin-left:626.25pt;margin-top:356.3pt;width:62.25pt;height:33pt;z-index:2517207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">
            <v:textbox>
              <w:txbxContent>
                <w:p w:rsidR="009E0876" w:rsidRDefault="009E0876" w:rsidP="009E0876">
                  <w:pPr>
                    <w:jc w:val="center"/>
                  </w:pPr>
                  <w:r>
                    <w:t>Proxy Server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38" type="#_x0000_t202" style="position:absolute;margin-left:626.25pt;margin-top:297.8pt;width:62.25pt;height:49.5pt;z-index:25171865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">
            <v:textbox>
              <w:txbxContent>
                <w:p w:rsidR="009E0876" w:rsidRDefault="009E0876" w:rsidP="009E0876">
                  <w:pPr>
                    <w:jc w:val="center"/>
                  </w:pPr>
                  <w:r>
                    <w:t>DLP</w:t>
                  </w:r>
                  <w:r>
                    <w:br/>
                    <w:t>Network Sensor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39" type="#_x0000_t202" style="position:absolute;margin-left:635.25pt;margin-top:27.05pt;width:45pt;height:34.5pt;z-index:2517125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">
            <v:textbox>
              <w:txbxContent>
                <w:p w:rsidR="009E0876" w:rsidRDefault="009E0876" w:rsidP="009E0876">
                  <w:pPr>
                    <w:jc w:val="center"/>
                  </w:pPr>
                  <w:r>
                    <w:t>DLP</w:t>
                  </w:r>
                  <w:r>
                    <w:br/>
                    <w:t>Agent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0" type="#_x0000_t202" style="position:absolute;margin-left:632.25pt;margin-top:69.8pt;width:39pt;height:19.5pt;z-index:25171046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">
            <v:textbox>
              <w:txbxContent>
                <w:p w:rsidR="009E0876" w:rsidRDefault="009E0876" w:rsidP="009E0876">
                  <w:r>
                    <w:t>HID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1" type="#_x0000_t202" style="position:absolute;margin-left:632.25pt;margin-top:89.3pt;width:39pt;height:19.5pt;z-index:25170841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">
            <v:textbox>
              <w:txbxContent>
                <w:p w:rsidR="009E0876" w:rsidRDefault="009E0876" w:rsidP="009E0876">
                  <w:r>
                    <w:t>HID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2" type="#_x0000_t202" style="position:absolute;margin-left:632.25pt;margin-top:108.8pt;width:39pt;height:19.5pt;z-index:25170636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">
            <v:textbox>
              <w:txbxContent>
                <w:p w:rsidR="009E0876" w:rsidRDefault="009E0876" w:rsidP="009E0876">
                  <w:r>
                    <w:t>HID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3" type="#_x0000_t202" style="position:absolute;margin-left:632.25pt;margin-top:128.3pt;width:39pt;height:19.5pt;z-index:2516920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">
            <v:textbox>
              <w:txbxContent>
                <w:p w:rsidR="009E0876" w:rsidRDefault="009E0876" w:rsidP="009E0876">
                  <w:r>
                    <w:t>HID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4" type="#_x0000_t202" style="position:absolute;margin-left:632.25pt;margin-top:147.8pt;width:39pt;height:19.5pt;z-index:2516940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">
            <v:textbox>
              <w:txbxContent>
                <w:p w:rsidR="009E0876" w:rsidRDefault="009E0876" w:rsidP="009E0876">
                  <w:r>
                    <w:t>HID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5" type="#_x0000_t202" style="position:absolute;margin-left:632.25pt;margin-top:167.3pt;width:39pt;height:19.5pt;z-index:25169612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">
            <v:textbox>
              <w:txbxContent>
                <w:p w:rsidR="009E0876" w:rsidRDefault="009E0876" w:rsidP="009E0876">
                  <w:r>
                    <w:t>HID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6" type="#_x0000_t202" style="position:absolute;margin-left:632.25pt;margin-top:186.8pt;width:39pt;height:19.5pt;z-index:25169817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">
            <v:textbox>
              <w:txbxContent>
                <w:p w:rsidR="009E0876" w:rsidRDefault="009E0876" w:rsidP="009E0876">
                  <w:r>
                    <w:t>HID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7" type="#_x0000_t202" style="position:absolute;margin-left:632.25pt;margin-top:206.3pt;width:39pt;height:19.5pt;z-index:25170022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">
            <v:textbox>
              <w:txbxContent>
                <w:p w:rsidR="009E0876" w:rsidRDefault="009E0876" w:rsidP="009E0876">
                  <w:r>
                    <w:t>HID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8" type="#_x0000_t202" style="position:absolute;margin-left:632.25pt;margin-top:225.8pt;width:39pt;height:19.5pt;z-index:25170227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">
            <v:textbox>
              <w:txbxContent>
                <w:p w:rsidR="009E0876" w:rsidRDefault="009E0876" w:rsidP="009E0876">
                  <w:r>
                    <w:t>HID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9" type="#_x0000_t202" style="position:absolute;margin-left:632.25pt;margin-top:245.3pt;width:39pt;height:19.5pt;z-index:25170432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">
            <v:textbox>
              <w:txbxContent>
                <w:p w:rsidR="009E0876" w:rsidRDefault="009E0876" w:rsidP="009E0876">
                  <w:r>
                    <w:t>HID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0" type="#_x0000_t202" style="position:absolute;margin-left:551.25pt;margin-top:456.8pt;width:57.75pt;height:19.5pt;z-index:2516899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">
            <v:textbox>
              <w:txbxContent>
                <w:p w:rsidR="009E0876" w:rsidRDefault="009E0876" w:rsidP="009E0876">
                  <w:r>
                    <w:t>Antiviru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1" type="#_x0000_t202" style="position:absolute;margin-left:551.25pt;margin-top:436.55pt;width:57.75pt;height:19.5pt;z-index:2516879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">
            <v:textbox>
              <w:txbxContent>
                <w:p w:rsidR="009E0876" w:rsidRDefault="009E0876" w:rsidP="009E0876">
                  <w:r>
                    <w:t>Antiviru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2" type="#_x0000_t202" style="position:absolute;margin-left:551.25pt;margin-top:417.05pt;width:57.75pt;height:19.5pt;z-index:2516858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">
            <v:textbox>
              <w:txbxContent>
                <w:p w:rsidR="009E0876" w:rsidRDefault="009E0876" w:rsidP="009E0876">
                  <w:r>
                    <w:t>Antiviru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3" type="#_x0000_t202" style="position:absolute;margin-left:551.25pt;margin-top:397.55pt;width:57.75pt;height:19.5pt;z-index:25168384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">
            <v:textbox>
              <w:txbxContent>
                <w:p w:rsidR="009E0876" w:rsidRDefault="009E0876" w:rsidP="009E0876">
                  <w:r>
                    <w:t>Antiviru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4" type="#_x0000_t202" style="position:absolute;margin-left:551.25pt;margin-top:376.55pt;width:57.75pt;height:19.5pt;z-index:25168179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">
            <v:textbox>
              <w:txbxContent>
                <w:p w:rsidR="009E0876" w:rsidRDefault="009E0876" w:rsidP="009E0876">
                  <w:r>
                    <w:t>Antiviru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5" type="#_x0000_t202" style="position:absolute;margin-left:551.25pt;margin-top:357.05pt;width:57.75pt;height:19.5pt;z-index:25167974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">
            <v:textbox>
              <w:txbxContent>
                <w:p w:rsidR="009E0876" w:rsidRDefault="009E0876" w:rsidP="009E0876">
                  <w:r>
                    <w:t>Antiviru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6" type="#_x0000_t202" style="position:absolute;margin-left:551.25pt;margin-top:337.55pt;width:57.75pt;height:19.5pt;z-index:25167769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">
            <v:textbox>
              <w:txbxContent>
                <w:p w:rsidR="009E0876" w:rsidRDefault="009E0876" w:rsidP="009E0876">
                  <w:r>
                    <w:t>Antiviru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7" type="#_x0000_t202" style="position:absolute;margin-left:551.25pt;margin-top:316.55pt;width:57.75pt;height:19.5pt;z-index:25167564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">
            <v:textbox>
              <w:txbxContent>
                <w:p w:rsidR="009E0876" w:rsidRDefault="009E0876" w:rsidP="009E0876">
                  <w:r>
                    <w:t>Antiviru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8" type="#_x0000_t202" style="position:absolute;margin-left:551.25pt;margin-top:297.05pt;width:57.75pt;height:19.5pt;z-index:25167360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">
            <v:textbox>
              <w:txbxContent>
                <w:p w:rsidR="009E0876" w:rsidRDefault="009E0876">
                  <w:r>
                    <w:t>Ant</w:t>
                  </w:r>
                  <w:bookmarkStart w:id="0" w:name="_GoBack"/>
                  <w:r>
                    <w:t>ivirus</w:t>
                  </w:r>
                  <w:bookmarkEnd w:id="0"/>
                </w:p>
              </w:txbxContent>
            </v:textbox>
          </v:shape>
        </w:pict>
      </w:r>
      <w:r>
        <w:rPr>
          <w:noProof/>
        </w:rPr>
        <w:pict>
          <v:shape id="_x0000_s1064" type="#_x0000_t75" style="position:absolute;margin-left:567pt;margin-top:220.5pt;width:45pt;height:89.25pt;z-index:251665408">
            <v:imagedata r:id="rId10" o:title=""/>
          </v:shape>
        </w:pict>
      </w:r>
      <w:r>
        <w:rPr>
          <w:noProof/>
        </w:rPr>
        <w:pict>
          <v:shape id="_x0000_s1063" type="#_x0000_t75" style="position:absolute;margin-left:568.5pt;margin-top:44.5pt;width:51pt;height:58.5pt;z-index:251661312">
            <v:imagedata r:id="rId5" o:title=""/>
          </v:shape>
        </w:pict>
      </w:r>
      <w:r>
        <w:rPr>
          <w:noProof/>
        </w:rPr>
        <w:pict>
          <v:shape id="_x0000_s1062" type="#_x0000_t75" style="position:absolute;margin-left:98.25pt;margin-top:96.75pt;width:25.5pt;height:41.25pt;z-index:251667456">
            <v:imagedata r:id="rId11" o:title=""/>
          </v:shape>
        </w:pict>
      </w:r>
      <w:r>
        <w:rPr>
          <w:noProof/>
        </w:rPr>
        <w:pict>
          <v:shape id="_x0000_s1061" type="#_x0000_t75" style="position:absolute;margin-left:170.55pt;margin-top:153.8pt;width:25.5pt;height:41.25pt;z-index:251668480">
            <v:imagedata r:id="rId11" o:title=""/>
          </v:shape>
        </w:pict>
      </w:r>
      <w:r>
        <w:rPr>
          <w:noProof/>
        </w:rPr>
        <w:pict>
          <v:shape id="_x0000_s1060" type="#_x0000_t75" style="position:absolute;margin-left:348.75pt;margin-top:153.8pt;width:25.5pt;height:41.25pt;z-index:251670528">
            <v:imagedata r:id="rId11" o:title=""/>
          </v:shape>
        </w:pict>
      </w:r>
      <w:r>
        <w:rPr>
          <w:noProof/>
        </w:rPr>
        <w:pict>
          <v:shape id="_x0000_s1059" type="#_x0000_t75" style="position:absolute;margin-left:450.75pt;margin-top:153.8pt;width:25.5pt;height:41.25pt;z-index:251671552">
            <v:imagedata r:id="rId11" o:title=""/>
          </v:shape>
        </w:pict>
      </w:r>
      <w:r w:rsidR="00931CB2">
        <w:rPr>
          <w:noProof/>
        </w:rPr>
        <w:drawing>
          <wp:inline distT="0" distB="0" distL="0" distR="0">
            <wp:extent cx="6877050" cy="5501640"/>
            <wp:effectExtent l="0" t="0" r="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 cstate="print"/>
                    <a:srcRect l="14103" t="16521" r="60256" b="10558"/>
                    <a:stretch/>
                  </pic:blipFill>
                  <pic:spPr bwMode="auto">
                    <a:xfrm>
                      <a:off x="0" y="0"/>
                      <a:ext cx="6877050" cy="55016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931CB2" w:rsidSect="003655C9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3655C9"/>
    <w:rsid w:val="0020485D"/>
    <w:rsid w:val="003124CF"/>
    <w:rsid w:val="00330C86"/>
    <w:rsid w:val="003655C9"/>
    <w:rsid w:val="003E3736"/>
    <w:rsid w:val="004D4E0D"/>
    <w:rsid w:val="004E25DE"/>
    <w:rsid w:val="005F143F"/>
    <w:rsid w:val="0067320C"/>
    <w:rsid w:val="006876E4"/>
    <w:rsid w:val="007F0F31"/>
    <w:rsid w:val="00850F78"/>
    <w:rsid w:val="008C672F"/>
    <w:rsid w:val="00931CB2"/>
    <w:rsid w:val="009E0876"/>
    <w:rsid w:val="009E0B90"/>
    <w:rsid w:val="009E5B23"/>
    <w:rsid w:val="00A23BF6"/>
    <w:rsid w:val="00A82282"/>
    <w:rsid w:val="00B00CF9"/>
    <w:rsid w:val="00CD1F97"/>
    <w:rsid w:val="00DA616D"/>
    <w:rsid w:val="00DE586E"/>
    <w:rsid w:val="00E17E61"/>
    <w:rsid w:val="00F81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E087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655C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655C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E087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655C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655C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5.emf"/><Relationship Id="rId5" Type="http://schemas.openxmlformats.org/officeDocument/2006/relationships/image" Target="media/image1.emf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1</Pages>
  <Words>7</Words>
  <Characters>4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 Chamberlin</dc:creator>
  <cp:lastModifiedBy>Daniel Chamberlin</cp:lastModifiedBy>
  <cp:revision>10</cp:revision>
  <dcterms:created xsi:type="dcterms:W3CDTF">2015-12-13T13:36:00Z</dcterms:created>
  <dcterms:modified xsi:type="dcterms:W3CDTF">2016-01-28T14:57:00Z</dcterms:modified>
</cp:coreProperties>
</file>